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626E87" w14:textId="7A3CB2AD" w:rsidR="00623776" w:rsidRPr="0080306C" w:rsidRDefault="003930E4" w:rsidP="0080306C">
      <w:pPr>
        <w:tabs>
          <w:tab w:val="left" w:pos="1816"/>
        </w:tabs>
        <w:ind w:right="-262"/>
        <w:rPr>
          <w:sz w:val="16"/>
          <w:szCs w:val="16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5536FE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15pt;width:520.45pt;height:706.45pt;z-index:251658240">
            <v:imagedata r:id="rId7" o:title=""/>
            <w10:wrap type="topAndBottom"/>
          </v:shape>
          <o:OLEObject Type="Embed" ProgID="Visio.Drawing.11" ShapeID="_x0000_s1026" DrawAspect="Content" ObjectID="_1736582360" r:id="rId8"/>
        </w:object>
      </w:r>
    </w:p>
    <w:sectPr w:rsidR="00623776" w:rsidRPr="0080306C" w:rsidSect="004076F2">
      <w:headerReference w:type="default" r:id="rId9"/>
      <w:footerReference w:type="default" r:id="rId10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CE667B" w14:textId="77777777" w:rsidR="0024024A" w:rsidRDefault="0024024A">
      <w:r>
        <w:separator/>
      </w:r>
    </w:p>
  </w:endnote>
  <w:endnote w:type="continuationSeparator" w:id="0">
    <w:p w14:paraId="2BD4B57B" w14:textId="77777777" w:rsidR="0024024A" w:rsidRDefault="002402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E1946D" w14:textId="5B081B9D" w:rsidR="00081736" w:rsidRPr="003930E4" w:rsidRDefault="003930E4" w:rsidP="003930E4">
    <w:pPr>
      <w:pStyle w:val="Fuzeile"/>
      <w:rPr>
        <w:sz w:val="16"/>
        <w:szCs w:val="16"/>
        <w:lang w:val="de-CH"/>
      </w:rPr>
    </w:pPr>
    <w:r>
      <w:rPr>
        <w:sz w:val="16"/>
        <w:szCs w:val="16"/>
        <w:lang w:val="de-CH"/>
      </w:rPr>
      <w:t>K1P41_A06d_Ablauf Regie, 1.8.2013, V1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D4C6DB" w14:textId="77777777" w:rsidR="0024024A" w:rsidRDefault="0024024A">
      <w:r>
        <w:separator/>
      </w:r>
    </w:p>
  </w:footnote>
  <w:footnote w:type="continuationSeparator" w:id="0">
    <w:p w14:paraId="776FF0F6" w14:textId="77777777" w:rsidR="0024024A" w:rsidRDefault="002402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081736" w:rsidRPr="002C0C21" w14:paraId="71A0854C" w14:textId="77777777" w:rsidTr="002C0C21">
      <w:trPr>
        <w:trHeight w:val="360"/>
      </w:trPr>
      <w:tc>
        <w:tcPr>
          <w:tcW w:w="4606" w:type="dxa"/>
        </w:tcPr>
        <w:p w14:paraId="16B7A38A" w14:textId="77777777" w:rsidR="00081736" w:rsidRPr="002C0C21" w:rsidRDefault="00081736" w:rsidP="007D34BB">
          <w:pPr>
            <w:pStyle w:val="Kopfzeile"/>
            <w:rPr>
              <w:b/>
              <w:sz w:val="16"/>
              <w:szCs w:val="16"/>
              <w:lang w:val="de-CH"/>
            </w:rPr>
          </w:pPr>
          <w:r w:rsidRPr="002C0C21">
            <w:rPr>
              <w:b/>
              <w:sz w:val="16"/>
              <w:szCs w:val="16"/>
              <w:lang w:val="de-CH"/>
            </w:rPr>
            <w:t>Bundesamt für Bauten und Logistik</w:t>
          </w:r>
        </w:p>
      </w:tc>
      <w:tc>
        <w:tcPr>
          <w:tcW w:w="5582" w:type="dxa"/>
        </w:tcPr>
        <w:p w14:paraId="1E099B88" w14:textId="3FDAEDDD" w:rsidR="00081736" w:rsidRPr="002C0C21" w:rsidRDefault="00753A10" w:rsidP="00213CB2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de-CH"/>
            </w:rPr>
          </w:pPr>
          <w:r>
            <w:rPr>
              <w:b/>
              <w:sz w:val="20"/>
              <w:szCs w:val="20"/>
              <w:lang w:val="de-CH"/>
            </w:rPr>
            <w:t>K1P41_A</w:t>
          </w:r>
          <w:r w:rsidR="0080306C">
            <w:rPr>
              <w:b/>
              <w:sz w:val="20"/>
              <w:szCs w:val="20"/>
              <w:lang w:val="de-CH"/>
            </w:rPr>
            <w:t>0</w:t>
          </w:r>
          <w:r>
            <w:rPr>
              <w:b/>
              <w:sz w:val="20"/>
              <w:szCs w:val="20"/>
              <w:lang w:val="de-CH"/>
            </w:rPr>
            <w:t>6</w:t>
          </w:r>
          <w:r w:rsidR="00081736">
            <w:rPr>
              <w:b/>
              <w:sz w:val="20"/>
              <w:szCs w:val="20"/>
              <w:lang w:val="de-CH"/>
            </w:rPr>
            <w:t>d</w:t>
          </w:r>
          <w:r w:rsidR="00081736" w:rsidRPr="002C0C21">
            <w:rPr>
              <w:b/>
              <w:sz w:val="20"/>
              <w:szCs w:val="20"/>
              <w:lang w:val="de-CH"/>
            </w:rPr>
            <w:t xml:space="preserve"> A</w:t>
          </w:r>
          <w:r w:rsidR="00081736">
            <w:rPr>
              <w:b/>
              <w:sz w:val="20"/>
              <w:szCs w:val="20"/>
              <w:lang w:val="de-CH"/>
            </w:rPr>
            <w:t>blauf Regie</w:t>
          </w:r>
        </w:p>
      </w:tc>
    </w:tr>
    <w:tr w:rsidR="00081736" w:rsidRPr="00F27FDB" w14:paraId="06917974" w14:textId="77777777" w:rsidTr="002C0C21">
      <w:tc>
        <w:tcPr>
          <w:tcW w:w="4606" w:type="dxa"/>
          <w:vAlign w:val="center"/>
        </w:tcPr>
        <w:p w14:paraId="3626AD18" w14:textId="77777777" w:rsidR="00081736" w:rsidRDefault="00081736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>
            <w:rPr>
              <w:sz w:val="16"/>
              <w:szCs w:val="16"/>
              <w:lang w:val="de-CH"/>
            </w:rPr>
            <w:t xml:space="preserve">Letzte Anpassung: </w:t>
          </w:r>
          <w:r>
            <w:rPr>
              <w:sz w:val="16"/>
              <w:szCs w:val="16"/>
              <w:lang w:val="de-CH"/>
            </w:rPr>
            <w:tab/>
          </w:r>
          <w:r w:rsidR="00753A10">
            <w:rPr>
              <w:sz w:val="16"/>
              <w:szCs w:val="16"/>
              <w:lang w:val="de-CH"/>
            </w:rPr>
            <w:t>22.07.2013</w:t>
          </w:r>
          <w:r w:rsidR="00DF4F44">
            <w:rPr>
              <w:sz w:val="16"/>
              <w:szCs w:val="16"/>
              <w:lang w:val="de-CH"/>
            </w:rPr>
            <w:t xml:space="preserve"> </w:t>
          </w:r>
          <w:r>
            <w:rPr>
              <w:sz w:val="16"/>
              <w:szCs w:val="16"/>
              <w:lang w:val="de-CH"/>
            </w:rPr>
            <w:t>/ B. Suter</w:t>
          </w:r>
        </w:p>
      </w:tc>
      <w:tc>
        <w:tcPr>
          <w:tcW w:w="5582" w:type="dxa"/>
          <w:vAlign w:val="center"/>
        </w:tcPr>
        <w:p w14:paraId="04CB4E8F" w14:textId="77777777" w:rsidR="00081736" w:rsidRPr="002C0C21" w:rsidRDefault="00081736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 w:rsidRPr="002C0C21">
            <w:rPr>
              <w:sz w:val="20"/>
              <w:szCs w:val="20"/>
              <w:lang w:val="de-CH"/>
            </w:rPr>
            <w:t>Arbeitsanleitung</w:t>
          </w:r>
        </w:p>
      </w:tc>
    </w:tr>
    <w:tr w:rsidR="00081736" w:rsidRPr="003930E4" w14:paraId="00352E35" w14:textId="77777777" w:rsidTr="002C0C21">
      <w:trPr>
        <w:trHeight w:val="126"/>
      </w:trPr>
      <w:tc>
        <w:tcPr>
          <w:tcW w:w="4606" w:type="dxa"/>
          <w:vAlign w:val="center"/>
        </w:tcPr>
        <w:p w14:paraId="15ECFEC8" w14:textId="77777777" w:rsidR="00081736" w:rsidRDefault="00081736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>
            <w:rPr>
              <w:sz w:val="16"/>
              <w:szCs w:val="16"/>
              <w:lang w:val="de-CH"/>
            </w:rPr>
            <w:t>In Kraft gesetzt:</w:t>
          </w:r>
          <w:r>
            <w:rPr>
              <w:sz w:val="16"/>
              <w:szCs w:val="16"/>
              <w:lang w:val="de-CH"/>
            </w:rPr>
            <w:tab/>
          </w:r>
          <w:r w:rsidR="00753A10">
            <w:rPr>
              <w:sz w:val="16"/>
              <w:szCs w:val="16"/>
              <w:lang w:val="de-CH"/>
            </w:rPr>
            <w:t>01.08.2013</w:t>
          </w:r>
          <w:r>
            <w:rPr>
              <w:sz w:val="16"/>
              <w:szCs w:val="16"/>
              <w:lang w:val="de-CH"/>
            </w:rPr>
            <w:t xml:space="preserve"> / H.P. Winkler</w:t>
          </w:r>
        </w:p>
      </w:tc>
      <w:tc>
        <w:tcPr>
          <w:tcW w:w="5582" w:type="dxa"/>
          <w:vAlign w:val="center"/>
        </w:tcPr>
        <w:p w14:paraId="3FF6F581" w14:textId="77777777" w:rsidR="00081736" w:rsidRPr="002C0C21" w:rsidRDefault="00081736" w:rsidP="00705998">
          <w:pPr>
            <w:pStyle w:val="Kopfzeile"/>
            <w:rPr>
              <w:sz w:val="16"/>
              <w:szCs w:val="16"/>
              <w:lang w:val="de-CH"/>
            </w:rPr>
          </w:pPr>
        </w:p>
      </w:tc>
    </w:tr>
  </w:tbl>
  <w:p w14:paraId="133A60A7" w14:textId="77777777" w:rsidR="00081736" w:rsidRPr="000B0949" w:rsidRDefault="00081736">
    <w:pPr>
      <w:pStyle w:val="Kopfzeile"/>
      <w:rPr>
        <w:b/>
        <w:lang w:val="de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1064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5913"/>
    <w:rsid w:val="00055059"/>
    <w:rsid w:val="00063446"/>
    <w:rsid w:val="0006572B"/>
    <w:rsid w:val="00080426"/>
    <w:rsid w:val="00081736"/>
    <w:rsid w:val="000972C4"/>
    <w:rsid w:val="000A17D5"/>
    <w:rsid w:val="000B0949"/>
    <w:rsid w:val="000B1558"/>
    <w:rsid w:val="000B3896"/>
    <w:rsid w:val="000C75C3"/>
    <w:rsid w:val="000D2EC7"/>
    <w:rsid w:val="000E1283"/>
    <w:rsid w:val="000E1728"/>
    <w:rsid w:val="000E3733"/>
    <w:rsid w:val="000E5A3D"/>
    <w:rsid w:val="000E7633"/>
    <w:rsid w:val="000F3CB6"/>
    <w:rsid w:val="000F77BF"/>
    <w:rsid w:val="00106BC8"/>
    <w:rsid w:val="0011006C"/>
    <w:rsid w:val="00115620"/>
    <w:rsid w:val="0014608F"/>
    <w:rsid w:val="00146A70"/>
    <w:rsid w:val="001545F9"/>
    <w:rsid w:val="001672ED"/>
    <w:rsid w:val="00170AD5"/>
    <w:rsid w:val="00175373"/>
    <w:rsid w:val="00190559"/>
    <w:rsid w:val="00191452"/>
    <w:rsid w:val="00195955"/>
    <w:rsid w:val="001B6E83"/>
    <w:rsid w:val="001C2EC0"/>
    <w:rsid w:val="001D0B10"/>
    <w:rsid w:val="001D5A92"/>
    <w:rsid w:val="001F557B"/>
    <w:rsid w:val="002017B8"/>
    <w:rsid w:val="002068E5"/>
    <w:rsid w:val="00213CB2"/>
    <w:rsid w:val="002219AF"/>
    <w:rsid w:val="00223B48"/>
    <w:rsid w:val="00232FA3"/>
    <w:rsid w:val="0024024A"/>
    <w:rsid w:val="00242707"/>
    <w:rsid w:val="00243080"/>
    <w:rsid w:val="002600F0"/>
    <w:rsid w:val="00265330"/>
    <w:rsid w:val="002839E8"/>
    <w:rsid w:val="00297B08"/>
    <w:rsid w:val="002C0C21"/>
    <w:rsid w:val="002C1F38"/>
    <w:rsid w:val="002C599E"/>
    <w:rsid w:val="002D41FB"/>
    <w:rsid w:val="002D6032"/>
    <w:rsid w:val="002E3290"/>
    <w:rsid w:val="002F1B3F"/>
    <w:rsid w:val="00330C67"/>
    <w:rsid w:val="00347974"/>
    <w:rsid w:val="00350EC9"/>
    <w:rsid w:val="0036081F"/>
    <w:rsid w:val="00360852"/>
    <w:rsid w:val="00363045"/>
    <w:rsid w:val="00363C2F"/>
    <w:rsid w:val="0037785A"/>
    <w:rsid w:val="003930E4"/>
    <w:rsid w:val="003A26C5"/>
    <w:rsid w:val="003B5743"/>
    <w:rsid w:val="003B5DC2"/>
    <w:rsid w:val="003C1A3F"/>
    <w:rsid w:val="003C3688"/>
    <w:rsid w:val="003E248B"/>
    <w:rsid w:val="003E6D8D"/>
    <w:rsid w:val="004076F2"/>
    <w:rsid w:val="0042020E"/>
    <w:rsid w:val="00427766"/>
    <w:rsid w:val="00432784"/>
    <w:rsid w:val="00434DF4"/>
    <w:rsid w:val="0045127A"/>
    <w:rsid w:val="00456F17"/>
    <w:rsid w:val="004762E5"/>
    <w:rsid w:val="00485D66"/>
    <w:rsid w:val="00487B5D"/>
    <w:rsid w:val="004A32B7"/>
    <w:rsid w:val="004B548C"/>
    <w:rsid w:val="004D2AD0"/>
    <w:rsid w:val="004F4DD5"/>
    <w:rsid w:val="005016D9"/>
    <w:rsid w:val="0051749A"/>
    <w:rsid w:val="00523E4C"/>
    <w:rsid w:val="00527882"/>
    <w:rsid w:val="00535342"/>
    <w:rsid w:val="00543FDD"/>
    <w:rsid w:val="00554C31"/>
    <w:rsid w:val="00565026"/>
    <w:rsid w:val="00584A37"/>
    <w:rsid w:val="00585CB4"/>
    <w:rsid w:val="005907D9"/>
    <w:rsid w:val="00590C46"/>
    <w:rsid w:val="00592D03"/>
    <w:rsid w:val="00597D61"/>
    <w:rsid w:val="005A3181"/>
    <w:rsid w:val="005C15BD"/>
    <w:rsid w:val="005C27AB"/>
    <w:rsid w:val="005E4600"/>
    <w:rsid w:val="005E7CA2"/>
    <w:rsid w:val="005F0AA1"/>
    <w:rsid w:val="005F2D98"/>
    <w:rsid w:val="005F68E8"/>
    <w:rsid w:val="005F7C70"/>
    <w:rsid w:val="00623776"/>
    <w:rsid w:val="00636B49"/>
    <w:rsid w:val="00642DCA"/>
    <w:rsid w:val="0065302A"/>
    <w:rsid w:val="00655820"/>
    <w:rsid w:val="00657172"/>
    <w:rsid w:val="00677BD3"/>
    <w:rsid w:val="006824FD"/>
    <w:rsid w:val="00683668"/>
    <w:rsid w:val="006A2399"/>
    <w:rsid w:val="006B1555"/>
    <w:rsid w:val="006B676B"/>
    <w:rsid w:val="006C14EF"/>
    <w:rsid w:val="006C4BDF"/>
    <w:rsid w:val="006D6F01"/>
    <w:rsid w:val="006F1007"/>
    <w:rsid w:val="006F1CF4"/>
    <w:rsid w:val="006F266C"/>
    <w:rsid w:val="00705998"/>
    <w:rsid w:val="00727DD0"/>
    <w:rsid w:val="00745BFD"/>
    <w:rsid w:val="00753A10"/>
    <w:rsid w:val="0076500D"/>
    <w:rsid w:val="00766979"/>
    <w:rsid w:val="00782402"/>
    <w:rsid w:val="00783D79"/>
    <w:rsid w:val="00785644"/>
    <w:rsid w:val="00796E2B"/>
    <w:rsid w:val="007A5038"/>
    <w:rsid w:val="007A64C5"/>
    <w:rsid w:val="007B0867"/>
    <w:rsid w:val="007C510B"/>
    <w:rsid w:val="007D2FF5"/>
    <w:rsid w:val="007D34BB"/>
    <w:rsid w:val="007D3ADB"/>
    <w:rsid w:val="0080306C"/>
    <w:rsid w:val="008053C0"/>
    <w:rsid w:val="00813F14"/>
    <w:rsid w:val="00823A37"/>
    <w:rsid w:val="008403D3"/>
    <w:rsid w:val="00840538"/>
    <w:rsid w:val="00842944"/>
    <w:rsid w:val="00854B90"/>
    <w:rsid w:val="00891C7B"/>
    <w:rsid w:val="008A0DC5"/>
    <w:rsid w:val="008C2550"/>
    <w:rsid w:val="008C2697"/>
    <w:rsid w:val="008C442C"/>
    <w:rsid w:val="008C4D49"/>
    <w:rsid w:val="008C79C8"/>
    <w:rsid w:val="008E61C5"/>
    <w:rsid w:val="00904C75"/>
    <w:rsid w:val="00905C6F"/>
    <w:rsid w:val="00955EFE"/>
    <w:rsid w:val="00962F2A"/>
    <w:rsid w:val="00965C2E"/>
    <w:rsid w:val="00966DAD"/>
    <w:rsid w:val="00974416"/>
    <w:rsid w:val="00981367"/>
    <w:rsid w:val="009815D9"/>
    <w:rsid w:val="0098207C"/>
    <w:rsid w:val="00984093"/>
    <w:rsid w:val="00985991"/>
    <w:rsid w:val="009946C4"/>
    <w:rsid w:val="009B2479"/>
    <w:rsid w:val="009B7567"/>
    <w:rsid w:val="009C4055"/>
    <w:rsid w:val="009C774F"/>
    <w:rsid w:val="009D0E78"/>
    <w:rsid w:val="009D3331"/>
    <w:rsid w:val="009E20AC"/>
    <w:rsid w:val="009F38E2"/>
    <w:rsid w:val="00A20A01"/>
    <w:rsid w:val="00A21858"/>
    <w:rsid w:val="00A32759"/>
    <w:rsid w:val="00A340A4"/>
    <w:rsid w:val="00A35994"/>
    <w:rsid w:val="00A45A3A"/>
    <w:rsid w:val="00A47B48"/>
    <w:rsid w:val="00A53B53"/>
    <w:rsid w:val="00A5679E"/>
    <w:rsid w:val="00A572DE"/>
    <w:rsid w:val="00A73A9C"/>
    <w:rsid w:val="00A7726D"/>
    <w:rsid w:val="00A80F5B"/>
    <w:rsid w:val="00AA0A7C"/>
    <w:rsid w:val="00AB271A"/>
    <w:rsid w:val="00AE2F56"/>
    <w:rsid w:val="00AE6477"/>
    <w:rsid w:val="00AE66D5"/>
    <w:rsid w:val="00AE68E4"/>
    <w:rsid w:val="00AF08D6"/>
    <w:rsid w:val="00B14D7C"/>
    <w:rsid w:val="00B21B85"/>
    <w:rsid w:val="00B34DCB"/>
    <w:rsid w:val="00B41E38"/>
    <w:rsid w:val="00B44A81"/>
    <w:rsid w:val="00B4742B"/>
    <w:rsid w:val="00B5172B"/>
    <w:rsid w:val="00B535AF"/>
    <w:rsid w:val="00B60DA7"/>
    <w:rsid w:val="00B75847"/>
    <w:rsid w:val="00B87098"/>
    <w:rsid w:val="00B9313D"/>
    <w:rsid w:val="00B94727"/>
    <w:rsid w:val="00B96CC7"/>
    <w:rsid w:val="00BA2513"/>
    <w:rsid w:val="00BA5EE4"/>
    <w:rsid w:val="00BB3CC6"/>
    <w:rsid w:val="00BB6EFC"/>
    <w:rsid w:val="00BC1A8B"/>
    <w:rsid w:val="00BC2A7E"/>
    <w:rsid w:val="00BD1B94"/>
    <w:rsid w:val="00BF6A53"/>
    <w:rsid w:val="00C15936"/>
    <w:rsid w:val="00C332A2"/>
    <w:rsid w:val="00C3585E"/>
    <w:rsid w:val="00C37278"/>
    <w:rsid w:val="00C54901"/>
    <w:rsid w:val="00C55817"/>
    <w:rsid w:val="00C6172E"/>
    <w:rsid w:val="00C71EB8"/>
    <w:rsid w:val="00C7462E"/>
    <w:rsid w:val="00C75109"/>
    <w:rsid w:val="00C80889"/>
    <w:rsid w:val="00C83E86"/>
    <w:rsid w:val="00C9019C"/>
    <w:rsid w:val="00C91A2D"/>
    <w:rsid w:val="00C92385"/>
    <w:rsid w:val="00CD0A02"/>
    <w:rsid w:val="00CE13D6"/>
    <w:rsid w:val="00CE474E"/>
    <w:rsid w:val="00D018BD"/>
    <w:rsid w:val="00D24AA7"/>
    <w:rsid w:val="00D40115"/>
    <w:rsid w:val="00D52708"/>
    <w:rsid w:val="00D83FB2"/>
    <w:rsid w:val="00D85699"/>
    <w:rsid w:val="00DA0C46"/>
    <w:rsid w:val="00DA0EA7"/>
    <w:rsid w:val="00DA5140"/>
    <w:rsid w:val="00DD0A63"/>
    <w:rsid w:val="00DD5649"/>
    <w:rsid w:val="00DD60CD"/>
    <w:rsid w:val="00DD71C7"/>
    <w:rsid w:val="00DF0222"/>
    <w:rsid w:val="00DF4F44"/>
    <w:rsid w:val="00E07F68"/>
    <w:rsid w:val="00E201F8"/>
    <w:rsid w:val="00E218B0"/>
    <w:rsid w:val="00E23CEC"/>
    <w:rsid w:val="00E27457"/>
    <w:rsid w:val="00E30A2D"/>
    <w:rsid w:val="00E528B4"/>
    <w:rsid w:val="00E63593"/>
    <w:rsid w:val="00E63BFF"/>
    <w:rsid w:val="00E720E2"/>
    <w:rsid w:val="00E7514F"/>
    <w:rsid w:val="00E80F4E"/>
    <w:rsid w:val="00E846E1"/>
    <w:rsid w:val="00EB04FD"/>
    <w:rsid w:val="00EB6A35"/>
    <w:rsid w:val="00ED1169"/>
    <w:rsid w:val="00EE5D82"/>
    <w:rsid w:val="00EF1D5E"/>
    <w:rsid w:val="00F274B1"/>
    <w:rsid w:val="00F27FDB"/>
    <w:rsid w:val="00F6298A"/>
    <w:rsid w:val="00F65017"/>
    <w:rsid w:val="00F92CD1"/>
    <w:rsid w:val="00F95A2E"/>
    <w:rsid w:val="00F977E9"/>
    <w:rsid w:val="00FA33E4"/>
    <w:rsid w:val="00FB03C6"/>
    <w:rsid w:val="00FB59DC"/>
    <w:rsid w:val="00FE1AB9"/>
    <w:rsid w:val="00FE1D7C"/>
    <w:rsid w:val="00FF5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/>
    <o:shapelayout v:ext="edit">
      <o:idmap v:ext="edit" data="1"/>
    </o:shapelayout>
  </w:shapeDefaults>
  <w:decimalSymbol w:val="."/>
  <w:listSeparator w:val=";"/>
  <w14:docId w14:val="2C7E3F15"/>
  <w15:docId w15:val="{8E03D170-39FF-468C-939A-2D7920AD1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  <w:style w:type="character" w:customStyle="1" w:styleId="KopfzeileZchn">
    <w:name w:val="Kopfzeile Zchn"/>
    <w:basedOn w:val="Absatz-Standardschriftart"/>
    <w:link w:val="Kopfzeile"/>
    <w:rsid w:val="002F1B3F"/>
    <w:rPr>
      <w:rFonts w:ascii="Arial" w:hAnsi="Arial"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07-23T07:39:00Z</cp:lastPrinted>
  <dcterms:created xsi:type="dcterms:W3CDTF">2023-01-23T10:24:00Z</dcterms:created>
  <dcterms:modified xsi:type="dcterms:W3CDTF">2023-01-30T10:13:00Z</dcterms:modified>
</cp:coreProperties>
</file>